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6E40" w:rsidRDefault="00AD6E40" w:rsidP="00AD6E40">
      <w:pPr>
        <w:jc w:val="center"/>
        <w:rPr>
          <w:b/>
          <w:sz w:val="32"/>
        </w:rPr>
      </w:pPr>
      <w:r>
        <w:rPr>
          <w:b/>
          <w:sz w:val="32"/>
        </w:rPr>
        <w:t>Design Documents</w:t>
      </w:r>
    </w:p>
    <w:p w:rsidR="00C947A1" w:rsidRDefault="00AD6E40" w:rsidP="00AD6E40">
      <w:pPr>
        <w:rPr>
          <w:b/>
          <w:sz w:val="28"/>
        </w:rPr>
      </w:pPr>
      <w:r w:rsidRPr="00AD6E40">
        <w:rPr>
          <w:b/>
          <w:sz w:val="28"/>
        </w:rPr>
        <w:t>System Sequence Diagrams</w:t>
      </w:r>
    </w:p>
    <w:p w:rsidR="00AD6E40" w:rsidRPr="0044040C" w:rsidRDefault="00452194" w:rsidP="00452194">
      <w:pPr>
        <w:pStyle w:val="ListParagraph"/>
        <w:numPr>
          <w:ilvl w:val="0"/>
          <w:numId w:val="2"/>
        </w:numPr>
        <w:rPr>
          <w:b/>
        </w:rPr>
      </w:pPr>
      <w:r w:rsidRPr="0044040C">
        <w:rPr>
          <w:b/>
        </w:rPr>
        <w:t xml:space="preserve">Move – </w:t>
      </w:r>
    </w:p>
    <w:p w:rsidR="0039750A" w:rsidRDefault="00A860B6" w:rsidP="0039750A">
      <w:pPr>
        <w:pStyle w:val="ListParagraph"/>
      </w:pPr>
      <w:r>
        <w:object w:dxaOrig="3630" w:dyaOrig="6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81.5pt;height:311.25pt" o:ole="">
            <v:imagedata r:id="rId5" o:title=""/>
          </v:shape>
          <o:OLEObject Type="Embed" ProgID="Visio.Drawing.15" ShapeID="_x0000_i1032" DrawAspect="Content" ObjectID="_1518333972" r:id="rId6"/>
        </w:object>
      </w:r>
    </w:p>
    <w:p w:rsidR="00452194" w:rsidRPr="0044040C" w:rsidRDefault="00452194" w:rsidP="00452194">
      <w:pPr>
        <w:pStyle w:val="ListParagraph"/>
        <w:numPr>
          <w:ilvl w:val="0"/>
          <w:numId w:val="2"/>
        </w:numPr>
        <w:rPr>
          <w:b/>
        </w:rPr>
      </w:pPr>
      <w:r w:rsidRPr="0044040C">
        <w:rPr>
          <w:b/>
        </w:rPr>
        <w:t xml:space="preserve">Jump – </w:t>
      </w:r>
    </w:p>
    <w:p w:rsidR="0039750A" w:rsidRDefault="00A860B6" w:rsidP="0039750A">
      <w:pPr>
        <w:pStyle w:val="ListParagraph"/>
      </w:pPr>
      <w:r>
        <w:object w:dxaOrig="3631" w:dyaOrig="6226">
          <v:shape id="_x0000_i1028" type="#_x0000_t75" style="width:181.5pt;height:311.25pt" o:ole="">
            <v:imagedata r:id="rId7" o:title=""/>
          </v:shape>
          <o:OLEObject Type="Embed" ProgID="Visio.Drawing.15" ShapeID="_x0000_i1028" DrawAspect="Content" ObjectID="_1518333973" r:id="rId8"/>
        </w:object>
      </w:r>
    </w:p>
    <w:p w:rsidR="00452194" w:rsidRPr="0044040C" w:rsidRDefault="00452194" w:rsidP="00452194">
      <w:pPr>
        <w:pStyle w:val="ListParagraph"/>
        <w:numPr>
          <w:ilvl w:val="0"/>
          <w:numId w:val="2"/>
        </w:numPr>
        <w:rPr>
          <w:b/>
        </w:rPr>
      </w:pPr>
      <w:r w:rsidRPr="0044040C">
        <w:rPr>
          <w:b/>
        </w:rPr>
        <w:t>Pause –</w:t>
      </w:r>
    </w:p>
    <w:p w:rsidR="00A860B6" w:rsidRDefault="00A860B6" w:rsidP="00A860B6">
      <w:pPr>
        <w:pStyle w:val="ListParagraph"/>
      </w:pPr>
      <w:r>
        <w:object w:dxaOrig="5251" w:dyaOrig="6226">
          <v:shape id="_x0000_i1033" type="#_x0000_t75" style="width:262.5pt;height:311.25pt" o:ole="">
            <v:imagedata r:id="rId9" o:title=""/>
          </v:shape>
          <o:OLEObject Type="Embed" ProgID="Visio.Drawing.15" ShapeID="_x0000_i1033" DrawAspect="Content" ObjectID="_1518333974" r:id="rId10"/>
        </w:object>
      </w:r>
    </w:p>
    <w:p w:rsidR="00452194" w:rsidRPr="0044040C" w:rsidRDefault="00452194" w:rsidP="0039750A">
      <w:pPr>
        <w:pStyle w:val="ListParagraph"/>
        <w:numPr>
          <w:ilvl w:val="0"/>
          <w:numId w:val="2"/>
        </w:numPr>
        <w:rPr>
          <w:b/>
        </w:rPr>
      </w:pPr>
      <w:proofErr w:type="spellStart"/>
      <w:r w:rsidRPr="0044040C">
        <w:rPr>
          <w:b/>
        </w:rPr>
        <w:lastRenderedPageBreak/>
        <w:t>Gameover</w:t>
      </w:r>
      <w:proofErr w:type="spellEnd"/>
      <w:r w:rsidRPr="0044040C">
        <w:rPr>
          <w:b/>
        </w:rPr>
        <w:t xml:space="preserve"> – </w:t>
      </w:r>
    </w:p>
    <w:p w:rsidR="0044040C" w:rsidRPr="00452194" w:rsidRDefault="001A60C5" w:rsidP="0044040C">
      <w:pPr>
        <w:pStyle w:val="ListParagraph"/>
      </w:pPr>
      <w:r>
        <w:object w:dxaOrig="8085" w:dyaOrig="6225">
          <v:shape id="_x0000_i1036" type="#_x0000_t75" style="width:404.25pt;height:311.25pt" o:ole="">
            <v:imagedata r:id="rId11" o:title=""/>
          </v:shape>
          <o:OLEObject Type="Embed" ProgID="Visio.Drawing.15" ShapeID="_x0000_i1036" DrawAspect="Content" ObjectID="_1518333975" r:id="rId12"/>
        </w:object>
      </w:r>
      <w:bookmarkStart w:id="0" w:name="_GoBack"/>
      <w:bookmarkEnd w:id="0"/>
    </w:p>
    <w:sectPr w:rsidR="0044040C" w:rsidRPr="004521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533ED0"/>
    <w:multiLevelType w:val="hybridMultilevel"/>
    <w:tmpl w:val="D39247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AE52C0"/>
    <w:multiLevelType w:val="hybridMultilevel"/>
    <w:tmpl w:val="663EB9D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6E40"/>
    <w:rsid w:val="001A60C5"/>
    <w:rsid w:val="0039750A"/>
    <w:rsid w:val="0044040C"/>
    <w:rsid w:val="00452194"/>
    <w:rsid w:val="00A860B6"/>
    <w:rsid w:val="00AD6E40"/>
    <w:rsid w:val="00B07FB7"/>
    <w:rsid w:val="00C947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50887A"/>
  <w15:chartTrackingRefBased/>
  <w15:docId w15:val="{184CA052-AFC9-435D-8742-3079655F9E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D6E4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5219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3</Pages>
  <Words>29</Words>
  <Characters>16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. Singleton</dc:creator>
  <cp:keywords/>
  <dc:description/>
  <cp:lastModifiedBy>A. Singleton</cp:lastModifiedBy>
  <cp:revision>8</cp:revision>
  <dcterms:created xsi:type="dcterms:W3CDTF">2016-03-01T15:12:00Z</dcterms:created>
  <dcterms:modified xsi:type="dcterms:W3CDTF">2016-03-01T15:39:00Z</dcterms:modified>
</cp:coreProperties>
</file>